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4D4DE5C6" w:rsidR="22D763C5" w:rsidRPr="00B4114A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B4114A">
        <w:rPr>
          <w:rFonts w:ascii="Times New Roman" w:eastAsia="Times New Roman" w:hAnsi="Times New Roman" w:cs="Times New Roman"/>
          <w:sz w:val="32"/>
          <w:szCs w:val="32"/>
          <w:lang w:val="en-US"/>
        </w:rPr>
        <w:t>11.1C++</w:t>
      </w:r>
    </w:p>
    <w:p w14:paraId="04A9C579" w14:textId="2AADCE0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«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255570FC" w14:textId="3F91B7D3" w:rsid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object w:dxaOrig="2293" w:dyaOrig="7705" w14:anchorId="711EA4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pt;height:385pt" o:ole="">
            <v:imagedata r:id="rId5" o:title=""/>
          </v:shape>
          <o:OLEObject Type="Embed" ProgID="Visio.Drawing.15" ShapeID="_x0000_i1025" DrawAspect="Content" ObjectID="_1793462407" r:id="rId6"/>
        </w:object>
      </w:r>
    </w:p>
    <w:p w14:paraId="401E5386" w14:textId="4BD0D3AD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_CRT_SECURE_NO_WARNINGS</w:t>
      </w:r>
    </w:p>
    <w:p w14:paraId="66771524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017301A4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stream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341291D9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4771FE2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Windows.h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7B3139E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A887AB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namespac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0D87FBE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CA97DE2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D4F031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bool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ndThirdDo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) {</w:t>
      </w:r>
    </w:p>
    <w:p w14:paraId="4B3782B2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fstream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2B9DB69D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!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.is_open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)) {</w:t>
      </w:r>
    </w:p>
    <w:p w14:paraId="5C73779B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err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Не вдалося відкрити файл: 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4C0559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als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1A06B5A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3243524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BB968DB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2F87053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dotCou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0; </w:t>
      </w:r>
    </w:p>
    <w:p w14:paraId="3FFA070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urrent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1;</w:t>
      </w:r>
    </w:p>
    <w:p w14:paraId="75EC8084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D0B342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</w:p>
    <w:p w14:paraId="01DC7ABD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whil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getlin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)) {</w:t>
      </w:r>
    </w:p>
    <w:p w14:paraId="025D4B7A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ize_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.siz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); ++i) {</w:t>
      </w:r>
    </w:p>
    <w:p w14:paraId="50253E3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[i] == '.') {</w:t>
      </w:r>
    </w:p>
    <w:p w14:paraId="3FD1C6D5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dotCou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++;</w:t>
      </w:r>
    </w:p>
    <w:p w14:paraId="6DC5A44E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dotCou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3) {</w:t>
      </w:r>
    </w:p>
    <w:p w14:paraId="523D36C0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urrent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16A4BAE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atic_cas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&lt;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gt;(i + 1); </w:t>
      </w:r>
    </w:p>
    <w:p w14:paraId="35E6033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.clos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);</w:t>
      </w:r>
    </w:p>
    <w:p w14:paraId="541626E0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tru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0DE4DAB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}</w:t>
      </w:r>
    </w:p>
    <w:p w14:paraId="1B568159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}</w:t>
      </w:r>
    </w:p>
    <w:p w14:paraId="60AD0048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67F0B8E6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urrent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++;</w:t>
      </w:r>
    </w:p>
    <w:p w14:paraId="18F23B3B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FD6FA96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5581028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.clos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);</w:t>
      </w:r>
    </w:p>
    <w:p w14:paraId="6E7082D4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als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</w:t>
      </w:r>
    </w:p>
    <w:p w14:paraId="6D57F6F9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2AAA751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7E1A7D1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6EFCB2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main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) {</w:t>
      </w:r>
    </w:p>
    <w:p w14:paraId="285162EC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CP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554CC3B6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OutputCP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7CFCFDF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0A91A86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"t.txt";</w:t>
      </w:r>
    </w:p>
    <w:p w14:paraId="426B35F6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0,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0;</w:t>
      </w:r>
    </w:p>
    <w:p w14:paraId="2601E972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2659467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ndThirdDo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)) {</w:t>
      </w:r>
    </w:p>
    <w:p w14:paraId="7DFB1306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Третя крапка знайдена у файлі 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: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415C4B1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Рядок: 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line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, позиція: 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Index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2278959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71CD0D5F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6286E108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Третя крапка у файлі 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filename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не знайдена." &lt;&lt;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B73E2EB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57D54A9B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C9BF241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;</w:t>
      </w:r>
    </w:p>
    <w:p w14:paraId="75A96833" w14:textId="77777777" w:rsidR="00B4114A" w:rsidRPr="00B4114A" w:rsidRDefault="00B4114A" w:rsidP="00B411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4E6F393" w14:textId="503E7F79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F2BBB9B" w14:textId="7B0F6311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</w:t>
      </w:r>
      <w:r w:rsidR="00B4114A" w:rsidRPr="00B4114A">
        <w:rPr>
          <w:rFonts w:ascii="Courier New" w:eastAsia="Courier New" w:hAnsi="Courier New" w:cs="Courier New"/>
          <w:color w:val="000000" w:themeColor="text1"/>
          <w:sz w:val="20"/>
          <w:szCs w:val="20"/>
        </w:rPr>
        <w:drawing>
          <wp:inline distT="0" distB="0" distL="0" distR="0" wp14:anchorId="185874D8" wp14:editId="074851AA">
            <wp:extent cx="5731510" cy="3960495"/>
            <wp:effectExtent l="0" t="0" r="2540" b="1905"/>
            <wp:docPr id="1528369686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369686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33959" w14:textId="69F20AFD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B411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На цій лабораторній я </w:t>
      </w:r>
      <w:r w:rsidR="00B4114A" w:rsidRPr="00B411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в</w:t>
      </w:r>
      <w:r w:rsidR="00B411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чився </w:t>
      </w:r>
      <w:r w:rsidR="00B4114A" w:rsidRPr="00B411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опрацьовувати текстові файли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91BEA"/>
    <w:rsid w:val="0033158C"/>
    <w:rsid w:val="004D5718"/>
    <w:rsid w:val="007E26B3"/>
    <w:rsid w:val="009E29D0"/>
    <w:rsid w:val="00B4114A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1052</Words>
  <Characters>600</Characters>
  <Application>Microsoft Office Word</Application>
  <DocSecurity>0</DocSecurity>
  <Lines>5</Lines>
  <Paragraphs>3</Paragraphs>
  <ScaleCrop>false</ScaleCrop>
  <Company/>
  <LinksUpToDate>false</LinksUpToDate>
  <CharactersWithSpaces>1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18T17:14:00Z</dcterms:modified>
</cp:coreProperties>
</file>